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472F12FD" w14:textId="77777777" w:rsidR="006E6581" w:rsidRDefault="006E6581" w:rsidP="006E6581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5335A032" w:rsidR="00490541" w:rsidRDefault="008A3540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08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Requisiciones consolidada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6B87396F" w14:textId="24139E05" w:rsidR="00445BE9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445BE9" w:rsidRPr="00B6367E">
            <w:rPr>
              <w:rStyle w:val="Hipervnculo"/>
              <w:noProof/>
            </w:rPr>
            <w:fldChar w:fldCharType="begin"/>
          </w:r>
          <w:r w:rsidR="00445BE9" w:rsidRPr="00B6367E">
            <w:rPr>
              <w:rStyle w:val="Hipervnculo"/>
              <w:noProof/>
            </w:rPr>
            <w:instrText xml:space="preserve"> </w:instrText>
          </w:r>
          <w:r w:rsidR="00445BE9">
            <w:rPr>
              <w:noProof/>
            </w:rPr>
            <w:instrText>HYPERLINK \l "_Toc83735406"</w:instrText>
          </w:r>
          <w:r w:rsidR="00445BE9" w:rsidRPr="00B6367E">
            <w:rPr>
              <w:rStyle w:val="Hipervnculo"/>
              <w:noProof/>
            </w:rPr>
            <w:instrText xml:space="preserve"> </w:instrText>
          </w:r>
          <w:r w:rsidR="00445BE9" w:rsidRPr="00B6367E">
            <w:rPr>
              <w:rStyle w:val="Hipervnculo"/>
              <w:noProof/>
            </w:rPr>
          </w:r>
          <w:r w:rsidR="00445BE9" w:rsidRPr="00B6367E">
            <w:rPr>
              <w:rStyle w:val="Hipervnculo"/>
              <w:noProof/>
            </w:rPr>
            <w:fldChar w:fldCharType="separate"/>
          </w:r>
          <w:r w:rsidR="00445BE9" w:rsidRPr="00B6367E">
            <w:rPr>
              <w:rStyle w:val="Hipervnculo"/>
              <w:rFonts w:cs="Arial"/>
              <w:noProof/>
            </w:rPr>
            <w:t>1.</w:t>
          </w:r>
          <w:r w:rsidR="00445BE9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445BE9" w:rsidRPr="00B6367E">
            <w:rPr>
              <w:rStyle w:val="Hipervnculo"/>
              <w:rFonts w:cs="Arial"/>
              <w:noProof/>
            </w:rPr>
            <w:t>Caso de Uso: Requisiciones consolidadas.</w:t>
          </w:r>
          <w:r w:rsidR="00445BE9">
            <w:rPr>
              <w:noProof/>
              <w:webHidden/>
            </w:rPr>
            <w:tab/>
          </w:r>
          <w:r w:rsidR="00445BE9">
            <w:rPr>
              <w:noProof/>
              <w:webHidden/>
            </w:rPr>
            <w:fldChar w:fldCharType="begin"/>
          </w:r>
          <w:r w:rsidR="00445BE9">
            <w:rPr>
              <w:noProof/>
              <w:webHidden/>
            </w:rPr>
            <w:instrText xml:space="preserve"> PAGEREF _Toc83735406 \h </w:instrText>
          </w:r>
          <w:r w:rsidR="00445BE9">
            <w:rPr>
              <w:noProof/>
              <w:webHidden/>
            </w:rPr>
          </w:r>
          <w:r w:rsidR="00445BE9">
            <w:rPr>
              <w:noProof/>
              <w:webHidden/>
            </w:rPr>
            <w:fldChar w:fldCharType="separate"/>
          </w:r>
          <w:r w:rsidR="00445BE9">
            <w:rPr>
              <w:noProof/>
              <w:webHidden/>
            </w:rPr>
            <w:t>3</w:t>
          </w:r>
          <w:r w:rsidR="00445BE9">
            <w:rPr>
              <w:noProof/>
              <w:webHidden/>
            </w:rPr>
            <w:fldChar w:fldCharType="end"/>
          </w:r>
          <w:r w:rsidR="00445BE9" w:rsidRPr="00B6367E">
            <w:rPr>
              <w:rStyle w:val="Hipervnculo"/>
              <w:noProof/>
            </w:rPr>
            <w:fldChar w:fldCharType="end"/>
          </w:r>
        </w:p>
        <w:p w14:paraId="3DB345FE" w14:textId="307EB5CE" w:rsidR="00445BE9" w:rsidRDefault="00445BE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07" w:history="1">
            <w:r w:rsidRPr="00B6367E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B6367E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91060E" w14:textId="2DFD93B5" w:rsidR="00445BE9" w:rsidRDefault="00445BE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08" w:history="1">
            <w:r w:rsidRPr="00B6367E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B6367E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A20653" w14:textId="790D9863" w:rsidR="00445BE9" w:rsidRDefault="00445BE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09" w:history="1">
            <w:r w:rsidRPr="00B6367E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B6367E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D983AF" w14:textId="0961E1BA" w:rsidR="00445BE9" w:rsidRDefault="00445BE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10" w:history="1">
            <w:r w:rsidRPr="00B6367E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B6367E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D88C4" w14:textId="779758A6" w:rsidR="00445BE9" w:rsidRDefault="00445BE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411" w:history="1">
            <w:r w:rsidRPr="00B6367E">
              <w:rPr>
                <w:rStyle w:val="Hipervnculo"/>
                <w:rFonts w:cs="Arial"/>
                <w:b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B6367E">
              <w:rPr>
                <w:rStyle w:val="Hipervnculo"/>
                <w:rFonts w:cs="Arial"/>
                <w:b/>
                <w:noProof/>
              </w:rPr>
              <w:t>Anex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1EA2EDBD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34116583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406"/>
      <w:r w:rsidRPr="001F5E92">
        <w:rPr>
          <w:rFonts w:cs="Arial"/>
        </w:rPr>
        <w:lastRenderedPageBreak/>
        <w:t xml:space="preserve">Caso de Uso: </w:t>
      </w:r>
      <w:r w:rsidR="004771AB">
        <w:rPr>
          <w:rFonts w:cs="Arial"/>
        </w:rPr>
        <w:t>Requisiciones consolidada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1F837BDE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407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1233B3B7" w14:textId="6E1233A2" w:rsidR="00F73623" w:rsidRDefault="00F73623" w:rsidP="00F73623">
      <w:pPr>
        <w:pStyle w:val="titulo1"/>
        <w:ind w:left="360"/>
        <w:outlineLvl w:val="0"/>
        <w:rPr>
          <w:rFonts w:cs="Arial"/>
        </w:rPr>
      </w:pPr>
    </w:p>
    <w:p w14:paraId="4B53CA88" w14:textId="6427F8C3" w:rsidR="00F73623" w:rsidRPr="00F73623" w:rsidRDefault="00F73623" w:rsidP="00F73623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el apartado “Requisiciones consolidadas” dentro del módulo de “Adquisiciones”, así como los diferentes escenarios emergentes sobre el proceso.</w:t>
      </w:r>
    </w:p>
    <w:p w14:paraId="2134533F" w14:textId="1C95645B" w:rsidR="00717985" w:rsidRPr="00615304" w:rsidRDefault="00717985" w:rsidP="00615304">
      <w:pPr>
        <w:pStyle w:val="Descripcin"/>
        <w:ind w:left="360"/>
        <w:jc w:val="both"/>
        <w:rPr>
          <w:b/>
          <w:bCs w:val="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4A848902" w:rsidR="00CD7EE7" w:rsidRPr="009B44E8" w:rsidRDefault="008A3540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8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44167DA5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8A3540">
              <w:rPr>
                <w:szCs w:val="28"/>
              </w:rPr>
              <w:t xml:space="preserve">0 </w:t>
            </w:r>
            <w:r>
              <w:rPr>
                <w:szCs w:val="28"/>
              </w:rPr>
              <w:t>(</w:t>
            </w:r>
            <w:r w:rsidR="008A3540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0EC4256F" w:rsidR="00717985" w:rsidRPr="00297EFD" w:rsidRDefault="00F73623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consolidación de requisiciones. Para la edición se requiere un registro previo dentro del apartado de requisiciones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2D3EE6E7" w:rsidR="009B32ED" w:rsidRPr="00FF5CE7" w:rsidRDefault="003E5261" w:rsidP="003E5261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selección de requisiciones para después consolidarlas en una sola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2A635C3F" w:rsidR="00542CC3" w:rsidRPr="00E91C7F" w:rsidRDefault="00F73623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1237C98D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75B90268" w:rsidR="00DF11CC" w:rsidRDefault="00DF11CC">
      <w:pPr>
        <w:rPr>
          <w:rFonts w:cs="Arial"/>
          <w:b/>
          <w:sz w:val="26"/>
          <w:szCs w:val="26"/>
        </w:rPr>
      </w:pPr>
    </w:p>
    <w:p w14:paraId="5E85CBCC" w14:textId="7BFCDA18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408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20BAE318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E93801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4ADEE9CD" w14:textId="77777777" w:rsidR="008E7FDC" w:rsidRDefault="008E7FDC" w:rsidP="008E7FDC">
      <w:pPr>
        <w:pStyle w:val="TtuloTDC"/>
        <w:rPr>
          <w:lang w:val="es-MX"/>
        </w:rPr>
      </w:pPr>
    </w:p>
    <w:p w14:paraId="22FC113D" w14:textId="77777777" w:rsidR="008E7FDC" w:rsidRDefault="008E7FDC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64BC32F7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703A1EBE" w14:textId="77777777" w:rsidR="00EE5EA9" w:rsidRDefault="00EE5EA9" w:rsidP="00EE5EA9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3F1390DF" w14:textId="75787E13" w:rsidR="000D0CD6" w:rsidRDefault="000D0CD6">
      <w:pPr>
        <w:rPr>
          <w:rFonts w:cs="Arial"/>
          <w:b/>
          <w:sz w:val="26"/>
          <w:szCs w:val="26"/>
        </w:rPr>
      </w:pPr>
    </w:p>
    <w:p w14:paraId="051BEC90" w14:textId="070AA975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409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4ECBD49A" w:rsidR="00E94708" w:rsidRDefault="007552BE" w:rsidP="00490541">
      <w:r w:rsidRPr="007552BE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00E3DB92" wp14:editId="25C81CEC">
            <wp:simplePos x="0" y="0"/>
            <wp:positionH relativeFrom="column">
              <wp:posOffset>264251</wp:posOffset>
            </wp:positionH>
            <wp:positionV relativeFrom="paragraph">
              <wp:posOffset>1131802</wp:posOffset>
            </wp:positionV>
            <wp:extent cx="5240202" cy="4377458"/>
            <wp:effectExtent l="0" t="0" r="0" b="4445"/>
            <wp:wrapNone/>
            <wp:docPr id="8" name="Imagen 8" descr="C:\Users\acer\Desktop\Migob\2 FICHA DE TRABAJO No. 69 REQUISICIONES\formato caso de uso.drawio editar y agreg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cer\Desktop\Migob\2 FICHA DE TRABAJO No. 69 REQUISICIONES\formato caso de uso.drawio editar y agreg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9" t="6965" r="1329" b="12413"/>
                    <a:stretch/>
                  </pic:blipFill>
                  <pic:spPr bwMode="auto">
                    <a:xfrm>
                      <a:off x="0" y="0"/>
                      <a:ext cx="5243320" cy="4380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145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22E88F3D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697AA0B7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410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49"/>
        <w:gridCol w:w="607"/>
        <w:gridCol w:w="557"/>
        <w:gridCol w:w="858"/>
        <w:gridCol w:w="756"/>
        <w:gridCol w:w="252"/>
        <w:gridCol w:w="518"/>
        <w:gridCol w:w="4332"/>
      </w:tblGrid>
      <w:tr w:rsidR="007552BE" w:rsidRPr="007552BE" w14:paraId="79777D28" w14:textId="77777777" w:rsidTr="007552BE">
        <w:trPr>
          <w:trHeight w:val="300"/>
        </w:trPr>
        <w:tc>
          <w:tcPr>
            <w:tcW w:w="176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B8593B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23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4418C8" w14:textId="77777777" w:rsidR="007552BE" w:rsidRPr="007552BE" w:rsidRDefault="007552BE" w:rsidP="007552BE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7552BE">
              <w:rPr>
                <w:rFonts w:cs="Arial"/>
                <w:color w:val="000000"/>
                <w:lang w:val="es-MX" w:eastAsia="es-MX"/>
              </w:rPr>
              <w:t>catalogo_requisiciones</w:t>
            </w:r>
            <w:proofErr w:type="spellEnd"/>
          </w:p>
        </w:tc>
      </w:tr>
      <w:tr w:rsidR="007552BE" w:rsidRPr="007552BE" w14:paraId="69536410" w14:textId="77777777" w:rsidTr="007552BE">
        <w:trPr>
          <w:trHeight w:val="300"/>
        </w:trPr>
        <w:tc>
          <w:tcPr>
            <w:tcW w:w="176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0952D3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23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BB6D0E" w14:textId="77777777" w:rsidR="007552BE" w:rsidRPr="007552BE" w:rsidRDefault="007552BE" w:rsidP="007552BE">
            <w:pPr>
              <w:rPr>
                <w:rFonts w:cs="Arial"/>
                <w:color w:val="000000"/>
                <w:lang w:val="es-MX" w:eastAsia="es-MX"/>
              </w:rPr>
            </w:pPr>
            <w:r w:rsidRPr="007552BE">
              <w:rPr>
                <w:rFonts w:cs="Arial"/>
                <w:color w:val="000000"/>
                <w:lang w:val="es-MX" w:eastAsia="es-MX"/>
              </w:rPr>
              <w:t>Catálogo de Requisiciones en el módulo de adquisiciones</w:t>
            </w:r>
          </w:p>
        </w:tc>
      </w:tr>
      <w:tr w:rsidR="007552BE" w:rsidRPr="007552BE" w14:paraId="6C28727A" w14:textId="77777777" w:rsidTr="007552BE">
        <w:trPr>
          <w:trHeight w:val="288"/>
        </w:trPr>
        <w:tc>
          <w:tcPr>
            <w:tcW w:w="125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29992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5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A5520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5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0735C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655E2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3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98131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DF039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0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56FC2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221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D3007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7552BE" w:rsidRPr="007552BE" w14:paraId="1B718623" w14:textId="77777777" w:rsidTr="007552BE">
        <w:trPr>
          <w:trHeight w:val="288"/>
        </w:trPr>
        <w:tc>
          <w:tcPr>
            <w:tcW w:w="125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BCAEC6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5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89D6E4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5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05D76D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2627F7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3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837D9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36941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0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49D242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1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3FA2D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7552BE" w:rsidRPr="007552BE" w14:paraId="4D6C5EA8" w14:textId="77777777" w:rsidTr="007552BE">
        <w:trPr>
          <w:trHeight w:val="288"/>
        </w:trPr>
        <w:tc>
          <w:tcPr>
            <w:tcW w:w="12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3B4DE" w14:textId="77777777" w:rsidR="007552BE" w:rsidRPr="007552BE" w:rsidRDefault="007552BE" w:rsidP="007552BE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consolidada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EA5C7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AAA53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4DC57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5B332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86AD8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7A69A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F3C63" w14:textId="77777777" w:rsidR="007552BE" w:rsidRPr="007552BE" w:rsidRDefault="007552BE" w:rsidP="007552BE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7552BE" w:rsidRPr="007552BE" w14:paraId="72F56353" w14:textId="77777777" w:rsidTr="007552BE">
        <w:trPr>
          <w:trHeight w:val="288"/>
        </w:trPr>
        <w:tc>
          <w:tcPr>
            <w:tcW w:w="12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831D1" w14:textId="77777777" w:rsidR="007552BE" w:rsidRPr="007552BE" w:rsidRDefault="007552BE" w:rsidP="007552BE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BF027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 </w:t>
            </w:r>
          </w:p>
        </w:tc>
        <w:tc>
          <w:tcPr>
            <w:tcW w:w="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8B7BF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gnKey</w:t>
            </w:r>
            <w:proofErr w:type="spellEnd"/>
          </w:p>
        </w:tc>
        <w:tc>
          <w:tcPr>
            <w:tcW w:w="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E0157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6301D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8347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92439" w14:textId="77777777" w:rsidR="007552BE" w:rsidRPr="007552BE" w:rsidRDefault="007552BE" w:rsidP="007552BE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F41A0" w14:textId="77777777" w:rsidR="007552BE" w:rsidRPr="007552BE" w:rsidRDefault="007552BE" w:rsidP="007552BE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Llave </w:t>
            </w: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anea</w:t>
            </w:r>
            <w:proofErr w:type="spellEnd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identificar a que </w:t>
            </w: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nsolidacion</w:t>
            </w:r>
            <w:proofErr w:type="spellEnd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ertenece la </w:t>
            </w: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sicion</w:t>
            </w:r>
            <w:proofErr w:type="spellEnd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es caso de que esta </w:t>
            </w: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ertenesca</w:t>
            </w:r>
            <w:proofErr w:type="spellEnd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a una.</w:t>
            </w:r>
          </w:p>
        </w:tc>
      </w:tr>
      <w:tr w:rsidR="007552BE" w:rsidRPr="007552BE" w14:paraId="12850D0B" w14:textId="77777777" w:rsidTr="007552BE">
        <w:trPr>
          <w:trHeight w:val="288"/>
        </w:trPr>
        <w:tc>
          <w:tcPr>
            <w:tcW w:w="12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F05CF0" w14:textId="77777777" w:rsidR="007552BE" w:rsidRPr="007552BE" w:rsidRDefault="007552BE" w:rsidP="007552BE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2A51B6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8D6386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2FCC32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B973B5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989C8D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BAB718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1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0F06D0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7552BE" w:rsidRPr="007552BE" w14:paraId="49C1A28F" w14:textId="77777777" w:rsidTr="007552BE">
        <w:trPr>
          <w:trHeight w:val="288"/>
        </w:trPr>
        <w:tc>
          <w:tcPr>
            <w:tcW w:w="125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520A4F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622BBB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344CCB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72F9DC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E85F44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9B6E39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E0553B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1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3267B7" w14:textId="77777777" w:rsidR="007552BE" w:rsidRPr="007552BE" w:rsidRDefault="007552BE" w:rsidP="007552BE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7552BE" w:rsidRPr="007552BE" w14:paraId="78DC4B8F" w14:textId="77777777" w:rsidTr="007552BE">
        <w:trPr>
          <w:trHeight w:val="456"/>
        </w:trPr>
        <w:tc>
          <w:tcPr>
            <w:tcW w:w="1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8621F1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  <w:proofErr w:type="spellStart"/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2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0D3CC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5A0A43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4854F4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EFD95B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721AD4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7BF548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1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7DA2D4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7552BE" w:rsidRPr="007552BE" w14:paraId="2B33E0C3" w14:textId="77777777" w:rsidTr="007552BE">
        <w:trPr>
          <w:trHeight w:val="288"/>
        </w:trPr>
        <w:tc>
          <w:tcPr>
            <w:tcW w:w="12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B9969" w14:textId="77777777" w:rsidR="007552BE" w:rsidRPr="007552BE" w:rsidRDefault="007552BE" w:rsidP="007552BE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914F5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B5BD3E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29BCE1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3FD6E9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2473F2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80F9CE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1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FC4D72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7552BE" w:rsidRPr="007552BE" w14:paraId="7A99983A" w14:textId="77777777" w:rsidTr="007552BE">
        <w:trPr>
          <w:trHeight w:val="288"/>
        </w:trPr>
        <w:tc>
          <w:tcPr>
            <w:tcW w:w="12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26439" w14:textId="77777777" w:rsidR="007552BE" w:rsidRPr="007552BE" w:rsidRDefault="007552BE" w:rsidP="007552BE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7552BE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consolidada</w:t>
            </w:r>
            <w:proofErr w:type="spellEnd"/>
          </w:p>
        </w:tc>
        <w:tc>
          <w:tcPr>
            <w:tcW w:w="2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0B87D9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552B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5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673898" w14:textId="77777777" w:rsidR="007552BE" w:rsidRPr="007552BE" w:rsidRDefault="007552BE" w:rsidP="007552B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F3003B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3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5CC1C3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81FFBA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3C4AA7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1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08B877" w14:textId="77777777" w:rsidR="007552BE" w:rsidRPr="007552BE" w:rsidRDefault="007552BE" w:rsidP="007552BE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20747DB3" w14:textId="77777777" w:rsidR="007552BE" w:rsidRDefault="007552BE" w:rsidP="007552BE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p w14:paraId="6AAFDADF" w14:textId="350D77AF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35411"/>
      <w:r>
        <w:rPr>
          <w:rFonts w:cs="Arial"/>
          <w:b/>
          <w:sz w:val="26"/>
          <w:szCs w:val="26"/>
        </w:rPr>
        <w:t>Anexos.</w:t>
      </w:r>
      <w:bookmarkEnd w:id="7"/>
    </w:p>
    <w:p w14:paraId="5CC4EE5A" w14:textId="77777777" w:rsidR="008A3540" w:rsidRDefault="008A3540" w:rsidP="00A80D7E">
      <w:pPr>
        <w:rPr>
          <w:lang w:val="es-MX" w:eastAsia="en-US"/>
        </w:rPr>
      </w:pPr>
    </w:p>
    <w:p w14:paraId="160F9828" w14:textId="2B3685DC" w:rsidR="007552BE" w:rsidRDefault="008A3540" w:rsidP="007552B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</w:p>
    <w:p w14:paraId="6F4CEF53" w14:textId="25DEC35C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br/>
      </w:r>
      <w:r>
        <w:rPr>
          <w:noProof/>
          <w:lang w:val="es-MX" w:eastAsia="es-MX"/>
        </w:rPr>
        <w:drawing>
          <wp:inline distT="0" distB="0" distL="0" distR="0" wp14:anchorId="660CAE24" wp14:editId="4852A708">
            <wp:extent cx="5546090" cy="832485"/>
            <wp:effectExtent l="0" t="0" r="0" b="571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83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63737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Al darle clic en el botón Agregar, deberá aparecer el listado de requisiciones autorizadas individuales que se podrían seleccionar para consolidarlas en una sola requisición. Sería algo como lo siguiente:</w:t>
      </w:r>
    </w:p>
    <w:p w14:paraId="390120C2" w14:textId="77777777" w:rsidR="007552BE" w:rsidRDefault="007552BE" w:rsidP="007552BE">
      <w:pPr>
        <w:rPr>
          <w:lang w:val="es-MX" w:eastAsia="en-US"/>
        </w:rPr>
      </w:pPr>
    </w:p>
    <w:p w14:paraId="7B527BFA" w14:textId="77231040" w:rsidR="007552BE" w:rsidRDefault="007552BE" w:rsidP="007552BE">
      <w:pPr>
        <w:rPr>
          <w:lang w:val="es-MX" w:eastAsia="en-US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0F8191FE" wp14:editId="1788D369">
            <wp:extent cx="5556885" cy="691515"/>
            <wp:effectExtent l="0" t="0" r="571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885" cy="69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B2D4B" w14:textId="77777777" w:rsidR="007552BE" w:rsidRDefault="007552BE" w:rsidP="007552BE">
      <w:pPr>
        <w:rPr>
          <w:lang w:val="es-MX" w:eastAsia="en-US"/>
        </w:rPr>
      </w:pPr>
    </w:p>
    <w:p w14:paraId="78B5594E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 xml:space="preserve">Al seleccionar las Requisiciones que se quieren agrupar, dar </w:t>
      </w:r>
      <w:proofErr w:type="spellStart"/>
      <w:r>
        <w:rPr>
          <w:lang w:val="es-MX" w:eastAsia="en-US"/>
        </w:rPr>
        <w:t>click</w:t>
      </w:r>
      <w:proofErr w:type="spellEnd"/>
      <w:r>
        <w:rPr>
          <w:lang w:val="es-MX" w:eastAsia="en-US"/>
        </w:rPr>
        <w:t xml:space="preserve"> en el botón Consolidar.</w:t>
      </w:r>
    </w:p>
    <w:p w14:paraId="602FF4FA" w14:textId="77777777" w:rsidR="007552BE" w:rsidRDefault="007552BE" w:rsidP="007552BE">
      <w:pPr>
        <w:rPr>
          <w:lang w:val="es-MX" w:eastAsia="en-US"/>
        </w:rPr>
      </w:pPr>
    </w:p>
    <w:p w14:paraId="2AD60D8A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Al editar una requisición consolidada, se deberá mostrar las requisiciones que se agruparon para consolidar, pudiendo quitar requisiciones.</w:t>
      </w:r>
    </w:p>
    <w:p w14:paraId="70D21E21" w14:textId="77777777" w:rsidR="007552BE" w:rsidRDefault="007552BE" w:rsidP="007552BE">
      <w:pPr>
        <w:rPr>
          <w:lang w:val="es-MX" w:eastAsia="en-US"/>
        </w:rPr>
      </w:pPr>
    </w:p>
    <w:p w14:paraId="47DABE44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 xml:space="preserve">El botón </w:t>
      </w:r>
      <w:proofErr w:type="spellStart"/>
      <w:r>
        <w:rPr>
          <w:lang w:val="es-MX" w:eastAsia="en-US"/>
        </w:rPr>
        <w:t>Desconsolidar</w:t>
      </w:r>
      <w:proofErr w:type="spellEnd"/>
      <w:r>
        <w:rPr>
          <w:lang w:val="es-MX" w:eastAsia="en-US"/>
        </w:rPr>
        <w:t>, se utilizará para separar las requisiciones agrupadas cuando aún no ha sido autorizada la consolidación.</w:t>
      </w:r>
    </w:p>
    <w:p w14:paraId="2DC20E4C" w14:textId="145C5181" w:rsidR="007552BE" w:rsidRDefault="007552BE" w:rsidP="007552BE">
      <w:pPr>
        <w:rPr>
          <w:lang w:val="es-MX" w:eastAsia="en-US"/>
        </w:rPr>
      </w:pPr>
      <w:r>
        <w:rPr>
          <w:noProof/>
          <w:lang w:val="es-MX" w:eastAsia="es-MX"/>
        </w:rPr>
        <w:drawing>
          <wp:inline distT="0" distB="0" distL="0" distR="0" wp14:anchorId="78CA7ADD" wp14:editId="45BA3A53">
            <wp:extent cx="5546090" cy="140970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s-MX" w:eastAsia="es-MX"/>
        </w:rPr>
        <w:drawing>
          <wp:inline distT="0" distB="0" distL="0" distR="0" wp14:anchorId="0AD855F7" wp14:editId="2B40B30E">
            <wp:extent cx="5546090" cy="1403985"/>
            <wp:effectExtent l="0" t="0" r="0" b="571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140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s-MX" w:eastAsia="es-MX"/>
        </w:rPr>
        <w:drawing>
          <wp:inline distT="0" distB="0" distL="0" distR="0" wp14:anchorId="2866AAF1" wp14:editId="0EECDD8C">
            <wp:extent cx="5546090" cy="213360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AB3A0D" w14:textId="77777777" w:rsidR="007552BE" w:rsidRDefault="007552BE" w:rsidP="007552BE">
      <w:pPr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lastRenderedPageBreak/>
        <w:t>FORMATO DE IMPRESIÓN</w:t>
      </w:r>
    </w:p>
    <w:p w14:paraId="2BDEC04B" w14:textId="6E7396A9" w:rsidR="007552BE" w:rsidRDefault="007552BE" w:rsidP="007552BE">
      <w:pPr>
        <w:rPr>
          <w:lang w:val="es-MX" w:eastAsia="en-US"/>
        </w:rPr>
      </w:pPr>
      <w:r>
        <w:rPr>
          <w:noProof/>
          <w:lang w:val="es-MX" w:eastAsia="es-MX"/>
        </w:rPr>
        <w:drawing>
          <wp:inline distT="0" distB="0" distL="0" distR="0" wp14:anchorId="05B89A99" wp14:editId="1D29FA49">
            <wp:extent cx="5546090" cy="360299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360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3C03C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Esta sería la propuesta del formato de impresión.</w:t>
      </w:r>
    </w:p>
    <w:p w14:paraId="2872801C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En la Ficha de Trabajo No. 55 “Flujo de Proceso” se plantea la configuración de las firmas y roles, por los cuales deberá pasar los documentos operativos. Habrá que revisarlo para irlo desarrollando y, en su caso, ajustar o modificar lo que se requiera, para que sea funcional a los procesos que se</w:t>
      </w:r>
    </w:p>
    <w:p w14:paraId="4BA9827F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vayan realizando.</w:t>
      </w:r>
    </w:p>
    <w:p w14:paraId="4528A2D3" w14:textId="665069BE" w:rsidR="00AA0F4B" w:rsidRPr="00AA0F4B" w:rsidRDefault="00AA0F4B" w:rsidP="00A80D7E">
      <w:pPr>
        <w:rPr>
          <w:lang w:val="es-MX" w:eastAsia="en-US"/>
        </w:rPr>
      </w:pPr>
    </w:p>
    <w:sectPr w:rsidR="00AA0F4B" w:rsidRPr="00AA0F4B" w:rsidSect="00562F83">
      <w:footerReference w:type="default" r:id="rId25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6F6F0E" w14:textId="77777777" w:rsidR="0019008E" w:rsidRDefault="0019008E">
      <w:r>
        <w:separator/>
      </w:r>
    </w:p>
  </w:endnote>
  <w:endnote w:type="continuationSeparator" w:id="0">
    <w:p w14:paraId="327DF185" w14:textId="77777777" w:rsidR="0019008E" w:rsidRDefault="001900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13C8102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445BE9">
            <w:rPr>
              <w:noProof/>
              <w:color w:val="FFFFFF" w:themeColor="background1"/>
            </w:rPr>
            <w:t>7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26F1C4" w14:textId="77777777" w:rsidR="0019008E" w:rsidRDefault="0019008E">
      <w:r>
        <w:separator/>
      </w:r>
    </w:p>
  </w:footnote>
  <w:footnote w:type="continuationSeparator" w:id="0">
    <w:p w14:paraId="3DE49160" w14:textId="77777777" w:rsidR="0019008E" w:rsidRDefault="001900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0CD6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008E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261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45BE9"/>
    <w:rsid w:val="00452D04"/>
    <w:rsid w:val="004534B8"/>
    <w:rsid w:val="00456BCD"/>
    <w:rsid w:val="00465F7B"/>
    <w:rsid w:val="00471E72"/>
    <w:rsid w:val="00471F5E"/>
    <w:rsid w:val="00475F7A"/>
    <w:rsid w:val="004771AB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E6581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2BE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276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6F29"/>
    <w:rsid w:val="00897F8A"/>
    <w:rsid w:val="008A05CA"/>
    <w:rsid w:val="008A3540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E7FDC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57FD5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3998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3801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EE5EA9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73623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0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0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0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1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9.emf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image" Target="media/image7.emf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96C96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72F7"/>
    <w:rsid w:val="004211F2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67B99"/>
    <w:rsid w:val="006A1958"/>
    <w:rsid w:val="007A34D3"/>
    <w:rsid w:val="007A675F"/>
    <w:rsid w:val="00822809"/>
    <w:rsid w:val="00864261"/>
    <w:rsid w:val="00874A2C"/>
    <w:rsid w:val="008B7D48"/>
    <w:rsid w:val="009B09D6"/>
    <w:rsid w:val="009F3EFF"/>
    <w:rsid w:val="00A17938"/>
    <w:rsid w:val="00A52B47"/>
    <w:rsid w:val="00A624B1"/>
    <w:rsid w:val="00A742ED"/>
    <w:rsid w:val="00A84106"/>
    <w:rsid w:val="00B11CEE"/>
    <w:rsid w:val="00B37442"/>
    <w:rsid w:val="00B74FC1"/>
    <w:rsid w:val="00BA753B"/>
    <w:rsid w:val="00BD6F4C"/>
    <w:rsid w:val="00BF4372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5.xml><?xml version="1.0" encoding="utf-8"?>
<ds:datastoreItem xmlns:ds="http://schemas.openxmlformats.org/officeDocument/2006/customXml" ds:itemID="{14900EEC-1536-4EDF-A348-C27728F3E3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1</TotalTime>
  <Pages>7</Pages>
  <Words>525</Words>
  <Characters>2890</Characters>
  <Application>Microsoft Office Word</Application>
  <DocSecurity>0</DocSecurity>
  <Lines>24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40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3</cp:revision>
  <cp:lastPrinted>2007-11-14T03:04:00Z</cp:lastPrinted>
  <dcterms:created xsi:type="dcterms:W3CDTF">2021-09-24T00:51:00Z</dcterms:created>
  <dcterms:modified xsi:type="dcterms:W3CDTF">2021-09-28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